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7" r:id="rId3"/>
    <p:sldId id="284" r:id="rId4"/>
    <p:sldId id="285" r:id="rId5"/>
    <p:sldId id="302" r:id="rId6"/>
    <p:sldId id="303" r:id="rId7"/>
    <p:sldId id="304" r:id="rId8"/>
    <p:sldId id="305" r:id="rId9"/>
    <p:sldId id="301" r:id="rId10"/>
    <p:sldId id="287" r:id="rId11"/>
    <p:sldId id="300" r:id="rId12"/>
    <p:sldId id="297" r:id="rId13"/>
    <p:sldId id="299" r:id="rId14"/>
    <p:sldId id="298" r:id="rId15"/>
    <p:sldId id="266" r:id="rId16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5244" autoAdjust="0"/>
  </p:normalViewPr>
  <p:slideViewPr>
    <p:cSldViewPr>
      <p:cViewPr varScale="1">
        <p:scale>
          <a:sx n="82" d="100"/>
          <a:sy n="82" d="100"/>
        </p:scale>
        <p:origin x="643" y="6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3402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8/10/relationships/authors" Target="authors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8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b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-MPDU</a:t>
            </a:r>
            <a:endParaRPr lang="zh-CN" altLang="en-US" b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07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716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 – Follow U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/04/</a:t>
            </a:r>
            <a:r>
              <a:rPr lang="en-US" altLang="zh-CN" sz="2000" b="0" dirty="0"/>
              <a:t>17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23399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Yuxin</a:t>
                      </a:r>
                      <a:r>
                        <a:rPr lang="en-US" altLang="zh-CN" sz="1600" dirty="0"/>
                        <a:t> Lu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formats of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QoS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BSR Control field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Multiple (or all)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multiple (or all) associated non-AP ST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457FF6-31EB-7BDE-6E8F-551F14AE94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5A689-DA0E-4C34-5EBC-2EA75A9B9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65106-1E99-1C34-0F1F-72D62F69839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6430AB-3440-B4BE-E046-B0A8A3FAC1B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CF65EDD-CC81-BCD5-00DD-CD6F0C0497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8E87EF-D784-6C67-DCF3-6B152A22B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2"/>
            <a:ext cx="10361084" cy="4799012"/>
          </a:xfrm>
        </p:spPr>
        <p:txBody>
          <a:bodyPr/>
          <a:lstStyle/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1:</a:t>
            </a:r>
            <a:r>
              <a:rPr lang="zh-CN" altLang="en-US" sz="1600" b="1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questing resources is more efficient/relevant than exact buffer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Requesting resources may have two drawbacks, 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if the total amount of resources requested by shared APs exceeds what sharing AP can provide, sharing AP doesn’t know how to execute the resource allocation;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 arbitrary shared AP may request more resources than needed, which will cause fairness issue to other shared APs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      In addition to buffer size, C-BSR also contains “priority information” (i.e., TID / Highest Priority Buffered AC / ACI / ACI High, etc.) of the buffered traffic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which benefits the multi-AP coordination. For example, the sharing AP can prioritize inviting the shared AP(s) with high priority traffic to perform multi-AP transmission. However, only “Requesting resources” could not achieve this effect.</a:t>
            </a:r>
          </a:p>
          <a:p>
            <a:pPr marL="0" lvl="1" indent="0">
              <a:spcBef>
                <a:spcPts val="600"/>
              </a:spcBef>
            </a:pPr>
            <a:endParaRPr lang="en-US" altLang="zh-CN" sz="1600" dirty="0">
              <a:ea typeface="Microsoft YaHei Light" panose="020B0502040204020203" pitchFamily="34" charset="-122"/>
              <a:cs typeface="+mn-cs"/>
            </a:endParaRP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2: How does AP-1 (sharing AP) create a resource allocation for AP-2 (shared AP) based on queue size info at AP-2 (shared AP), if it doesn’t know MCS, NSS to be used by AP-2 (shared AP)?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ne possible solution is to define a multi-AP coordination negotiation procedure/phase (</a:t>
            </a:r>
            <a:r>
              <a:rPr lang="en-US" altLang="zh-CN" sz="1600" i="1" dirty="0">
                <a:ea typeface="Microsoft YaHei Light" panose="020B0502040204020203" pitchFamily="34" charset="-122"/>
                <a:cs typeface="+mn-cs"/>
              </a:rPr>
              <a:t>So far, no consensus, and further study is needed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. In this phase, shared AP reports some of its capability information or operation parameters (e.g., MCS and NSS) to sharing AP.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n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sharing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P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uld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determine the multi-AP coordination mode and related parameters (including resource allocation) for shared AP. Thus, sharing AP could estimate the resource allocation for shared AP.</a:t>
            </a:r>
          </a:p>
        </p:txBody>
      </p:sp>
    </p:spTree>
    <p:extLst>
      <p:ext uri="{BB962C8B-B14F-4D97-AF65-F5344CB8AC3E}">
        <p14:creationId xmlns:p14="http://schemas.microsoft.com/office/powerpoint/2010/main" val="2008480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shall define the Coordinated Buffer Status Report (C-BSR) for UHR APs.</a:t>
            </a:r>
          </a:p>
          <a:p>
            <a:pPr marL="0" indent="0"/>
            <a:r>
              <a:rPr lang="en-US" sz="2000" b="0" dirty="0"/>
              <a:t>	Note: C-BSR is used to indicate the amount of data buffered by an AP for itself and its associated STAs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One AP may use one or more of the following methods to obtain the C-BSR of the other AP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U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Solicited C-BSR</a:t>
            </a:r>
            <a:endParaRPr lang="en-US" altLang="zh-CN" sz="2000" b="0" dirty="0"/>
          </a:p>
          <a:p>
            <a:pPr marL="0" indent="0"/>
            <a:r>
              <a:rPr lang="en-US" altLang="zh-CN" sz="2000" b="0" dirty="0"/>
              <a:t>	Note: detailed signaling and formats are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554894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The C-BSR of </a:t>
            </a:r>
            <a:r>
              <a:rPr lang="en-US" altLang="zh-CN" sz="2000" b="0" dirty="0"/>
              <a:t>an </a:t>
            </a:r>
            <a:r>
              <a:rPr lang="en-US" sz="2000" b="0" dirty="0"/>
              <a:t>AP may contain one or more of the following conten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Multiple associated non-AP </a:t>
            </a:r>
            <a:r>
              <a:rPr lang="en-US" sz="2000" dirty="0" err="1"/>
              <a:t>STAs’</a:t>
            </a:r>
            <a:r>
              <a:rPr lang="en-US" sz="2000" dirty="0"/>
              <a:t> buffer status for the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Buffer status at the AP for multiple associated non-AP STAs</a:t>
            </a:r>
            <a:endParaRPr lang="en-US" sz="1600" dirty="0"/>
          </a:p>
          <a:p>
            <a:pPr marL="0" indent="0"/>
            <a:r>
              <a:rPr lang="en-US" sz="2000" b="0" dirty="0"/>
              <a:t>	Note: detailed frame format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661566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1844-00-00bn-bsr-in-multi-ap</a:t>
            </a:r>
          </a:p>
          <a:p>
            <a:pPr marL="0" indent="0"/>
            <a:r>
              <a:rPr lang="en-US" sz="1800" b="0" dirty="0"/>
              <a:t>[2] Draft P802.11REVme_D5.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[1], we described that the precondition to perform multi-AP coordination is to obtain resource needs from shared AP(s), for example,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many contributions proposed to reuse the EHT TXS procedure to realize C-TDMA. In C-TDMA, the sharing AP needs to determine how much time allocate to shared AP(s). 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other multi-AP coordination schemes (C-SR, C-BF, etc.) may also need to know the resource needs of shared AP(s) in advance. Then, the sharing AP can prioritize inviting the shared AP(s) with low latency traffic to perform multi-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will discuss the following: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method to obtain resource needs of shared AP(s);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format details of carrying shared AP’s </a:t>
            </a: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resource needs.</a:t>
            </a:r>
            <a:endParaRPr lang="en-US" altLang="zh-CN" dirty="0">
              <a:ea typeface="Microsoft YaHei Light" panose="020B0502040204020203" pitchFamily="34" charset="-122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2A08202-7E58-27B0-E8A0-8C6BDDB914F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B7F278D-2509-AA48-7F9B-21FCF5D9B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Identified issue: 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urrently, there is no BSR exchange procedure between APs (e.g., between sharing AP and shared AP)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Proposal(s): C-BSR (</a:t>
            </a:r>
            <a:r>
              <a:rPr lang="en-US" altLang="zh-CN" sz="1800" b="1" dirty="0"/>
              <a:t>Coordination BSR</a:t>
            </a: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) in UHR multi-AP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b="0" dirty="0"/>
              <a:t>Shared AP can report its </a:t>
            </a:r>
            <a:r>
              <a:rPr lang="en-US" altLang="zh-CN" sz="1800" dirty="0"/>
              <a:t>C-BSR</a:t>
            </a:r>
            <a:r>
              <a:rPr lang="en-US" altLang="zh-CN" sz="1800" b="0" dirty="0"/>
              <a:t>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U</a:t>
            </a:r>
            <a:r>
              <a:rPr lang="en-US" altLang="zh-CN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C-BSR (by sharing AP’s BSRP Trigger frame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dirty="0"/>
              <a:t>(Shared) AP’s C-BSR</a:t>
            </a:r>
            <a:r>
              <a:rPr lang="en-US" altLang="zh-CN" sz="1800" b="1" dirty="0"/>
              <a:t> </a:t>
            </a:r>
            <a:r>
              <a:rPr lang="en-US" altLang="zh-CN" sz="1800" dirty="0"/>
              <a:t>may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One or more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one or more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[1] only presented some general ideas without any details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EABB5B-ADEF-1D39-133D-E5F5A5BB0E1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1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EBC9BD1-C6E6-1E83-3D61-75EEF8367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635866"/>
              </p:ext>
            </p:extLst>
          </p:nvPr>
        </p:nvGraphicFramePr>
        <p:xfrm>
          <a:off x="6498167" y="2220388"/>
          <a:ext cx="4360863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49329" imgH="3581768" progId="Visio.Drawing.15">
                  <p:embed/>
                </p:oleObj>
              </mc:Choice>
              <mc:Fallback>
                <p:oleObj name="Visio" r:id="rId3" imgW="5349329" imgH="35817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167" y="2220388"/>
                        <a:ext cx="4360863" cy="292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791435-AFEC-5007-0D80-125DE3E92C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500"/>
              </p:ext>
            </p:extLst>
          </p:nvPr>
        </p:nvGraphicFramePr>
        <p:xfrm>
          <a:off x="724430" y="2209801"/>
          <a:ext cx="5390198" cy="337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58296" imgH="4290270" progId="Visio.Drawing.15">
                  <p:embed/>
                </p:oleObj>
              </mc:Choice>
              <mc:Fallback>
                <p:oleObj name="Visio" r:id="rId5" imgW="6858296" imgH="429027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EBC9BD1-C6E6-1E83-3D61-75EEF8367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30" y="2209801"/>
                        <a:ext cx="5390198" cy="3378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D9746D1-3706-A7D7-399A-84667F3682C8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68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1: Un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Each (shared) AP sends its C-BSR without any solicitation (from sharing AP)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79D0F1-27E3-A76E-721A-68A1B319F08B}"/>
              </a:ext>
            </a:extLst>
          </p:cNvPr>
          <p:cNvSpPr txBox="1"/>
          <p:nvPr/>
        </p:nvSpPr>
        <p:spPr>
          <a:xfrm>
            <a:off x="6540502" y="5216225"/>
            <a:ext cx="47349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2: </a:t>
            </a:r>
            <a:r>
              <a:rPr lang="en-US" altLang="zh-CN" sz="1600" b="0" dirty="0">
                <a:solidFill>
                  <a:schemeClr val="tx1"/>
                </a:solidFill>
              </a:rPr>
              <a:t>Shared AP sends C-BSR after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shared AP uses unicast frame to carry C-BSR.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FA84C68-54D3-9234-17B8-08FB1B3D35EC}"/>
              </a:ext>
            </a:extLst>
          </p:cNvPr>
          <p:cNvSpPr txBox="1"/>
          <p:nvPr/>
        </p:nvSpPr>
        <p:spPr>
          <a:xfrm>
            <a:off x="766765" y="5216225"/>
            <a:ext cx="54816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1: </a:t>
            </a:r>
            <a:r>
              <a:rPr lang="en-US" altLang="zh-CN" sz="1600" dirty="0">
                <a:solidFill>
                  <a:schemeClr val="tx1"/>
                </a:solidFill>
              </a:rPr>
              <a:t>Each</a:t>
            </a:r>
            <a:r>
              <a:rPr lang="en-US" altLang="zh-CN" sz="1600" b="0" dirty="0">
                <a:solidFill>
                  <a:schemeClr val="tx1"/>
                </a:solidFill>
              </a:rPr>
              <a:t> AP sends C-BSR before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AP uses broadcast or groupcast frame to carry C-BSR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EF4D21-75B5-7EB4-78F8-9B5543F22468}"/>
              </a:ext>
            </a:extLst>
          </p:cNvPr>
          <p:cNvSpPr txBox="1"/>
          <p:nvPr/>
        </p:nvSpPr>
        <p:spPr>
          <a:xfrm>
            <a:off x="766765" y="6110203"/>
            <a:ext cx="1050872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>
                <a:solidFill>
                  <a:schemeClr val="tx1"/>
                </a:solidFill>
              </a:rPr>
              <a:t>Note: The procedure of how an AP is confirmed as sharing AP needs further study.</a:t>
            </a:r>
            <a:endParaRPr lang="zh-CN" altLang="en-US" sz="16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97292D-B3D5-32CF-58C0-4D3E05DCAC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0D8F6F-EEEE-1E09-D1DD-EC0F1BA12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2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826C3C-B5CB-D8A8-AEDA-0BAAB837A5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1E9A87-A7A9-CF24-55CD-3F954968AB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9C1AE-0622-0CE7-1FDB-0BDDF9C7C5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A414288-0552-BA3E-B542-45FB0F27F33A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1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only one (shared) AP to report C-BSR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For example, AP 1 sends an unicast BSRP Trigger frame to AP 2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: </a:t>
            </a:r>
            <a:r>
              <a:rPr lang="en-US" altLang="zh-CN" sz="1800" dirty="0">
                <a:ea typeface="Microsoft YaHei Light" panose="020B0502040204020203" pitchFamily="34" charset="-122"/>
              </a:rPr>
              <a:t>The “RA field” of BSRP Trigger frame can be set to AP 2’s MAC Addres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D143E70-3C73-C70D-95CB-7FFD1BC17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787899"/>
              </p:ext>
            </p:extLst>
          </p:nvPr>
        </p:nvGraphicFramePr>
        <p:xfrm>
          <a:off x="2803261" y="3408362"/>
          <a:ext cx="658336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3640" imgH="2526120" progId="Visio.Drawing.15">
                  <p:embed/>
                </p:oleObj>
              </mc:Choice>
              <mc:Fallback>
                <p:oleObj name="Visio" r:id="rId2" imgW="5633640" imgH="2526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261" y="3408362"/>
                        <a:ext cx="6583363" cy="2992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924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EF0FA-1DF8-9B58-5271-A1CB7B83DF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3FAFB-DD98-A4FE-C6B6-C1059AD21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3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BDD35-8C10-FCFB-2532-5F48DA4B2B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53A7E-69AA-9026-8EBD-FD4539DCE35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C9DCB60-8987-E170-7809-1E20B2AB0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CDD7C05-0993-7542-EF67-0109C847D8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1828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1: AP 1 (sharing AP) solicits other APs (shared APs) one by one. (same as Method 2-1)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Key Point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“RA field” of BSRP Trigger frame can be set to shared AP’s MAC Address.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2BAC30-6870-8D7D-3B89-1CF1E4C28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39160"/>
              </p:ext>
            </p:extLst>
          </p:nvPr>
        </p:nvGraphicFramePr>
        <p:xfrm>
          <a:off x="2354369" y="3124200"/>
          <a:ext cx="7481147" cy="364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8216" imgH="4823775" progId="Visio.Drawing.15">
                  <p:embed/>
                </p:oleObj>
              </mc:Choice>
              <mc:Fallback>
                <p:oleObj name="Visio" r:id="rId2" imgW="10028216" imgH="4823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369" y="3124200"/>
                        <a:ext cx="7481147" cy="364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36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12234-8460-072A-D572-890F33C66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EEFF3-37DE-7CE9-3258-06A53D096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4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A5BE6-3308-0EC2-426C-1BA1F5CD42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6B0A4F-5164-0D8A-FD89-42FFAB58A90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3E3FEB-955E-D251-7B03-88C8887E4A5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84796BD-768D-894C-AAD6-F013CEBE29BB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99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2: AP 1 (sharing AP) solicits other APs (shared APs) at once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s: 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CF52F1E-4A8C-0BA8-4A1C-5EC1F710A2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595281"/>
              </p:ext>
            </p:extLst>
          </p:nvPr>
        </p:nvGraphicFramePr>
        <p:xfrm>
          <a:off x="7391400" y="2875034"/>
          <a:ext cx="4983760" cy="396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0640" imgH="4015950" progId="Visio.Drawing.15">
                  <p:embed/>
                </p:oleObj>
              </mc:Choice>
              <mc:Fallback>
                <p:oleObj name="Visio" r:id="rId2" imgW="5120640" imgH="40159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75E76DC-BDAB-0E1D-F4B0-0256F8D510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875034"/>
                        <a:ext cx="4983760" cy="3963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CE7C9AC1-AEEC-3EFD-67B0-93881E50AF4A}"/>
              </a:ext>
            </a:extLst>
          </p:cNvPr>
          <p:cNvSpPr txBox="1"/>
          <p:nvPr/>
        </p:nvSpPr>
        <p:spPr>
          <a:xfrm>
            <a:off x="1828800" y="3124200"/>
            <a:ext cx="6172200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“RA field” of BSRP Trigger frame should be set to broadcast address;</a:t>
            </a:r>
          </a:p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n, sharing AP uses AID12 subfield of User Info field 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dicat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har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s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at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e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port C-BSR;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Each AP is assigned an “APID” (e.g., just like AID of non-AP STA) </a:t>
            </a: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when forming an multi-AP group (or assigned by sharing AP when initiating multi-AP coordination negotiation)</a:t>
            </a:r>
          </a:p>
          <a:p>
            <a:pPr marL="457200" lvl="2" indent="0">
              <a:spcBef>
                <a:spcPts val="600"/>
              </a:spcBef>
            </a:pP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     Note: So far, no consensus, and further study is needed.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Use one reserved bit in Common Info field of BSRP Trigger frame to indicate “AID12 subfield” of User Info field is redefined as “APID subfield”.</a:t>
            </a:r>
            <a:endParaRPr lang="en-US" altLang="zh-CN" sz="18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010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ADC087-117B-208D-1BB2-D0FFE970DA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C67782-29CB-CEB7-754D-3BD02C272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1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30BDC-D498-BA7E-B498-958C2C2D03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7151D-F950-1E9E-19FB-CC96B13C268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B13BEE6-FBE6-C17C-B71A-8A36BF872CB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5EEC544-BB0B-7F95-6EFD-CF5DEC0FB6BD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QoS Control field [2]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9621EA-E391-FBA1-2243-9E10C83E4F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346"/>
          <a:stretch/>
        </p:blipFill>
        <p:spPr bwMode="auto">
          <a:xfrm>
            <a:off x="5638800" y="1623558"/>
            <a:ext cx="6255753" cy="11450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FE307E2-84B6-E271-37FC-AB7DC091A8EB}"/>
              </a:ext>
            </a:extLst>
          </p:cNvPr>
          <p:cNvSpPr txBox="1"/>
          <p:nvPr/>
        </p:nvSpPr>
        <p:spPr>
          <a:xfrm>
            <a:off x="7054208" y="2741614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AP PS Buffer State sub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63AA13-E466-E84E-B376-DEE7A086A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217" y="2133599"/>
            <a:ext cx="4122492" cy="43200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36EAF81-7B8C-C821-5B49-4AB23D5CBAED}"/>
              </a:ext>
            </a:extLst>
          </p:cNvPr>
          <p:cNvSpPr/>
          <p:nvPr/>
        </p:nvSpPr>
        <p:spPr bwMode="auto">
          <a:xfrm>
            <a:off x="929217" y="3112336"/>
            <a:ext cx="4122492" cy="46906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noFill/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2A60A07-2727-8884-7AED-2FF54E89B371}"/>
              </a:ext>
            </a:extLst>
          </p:cNvPr>
          <p:cNvCxnSpPr/>
          <p:nvPr/>
        </p:nvCxnSpPr>
        <p:spPr bwMode="auto">
          <a:xfrm flipV="1">
            <a:off x="4343400" y="2209800"/>
            <a:ext cx="1828800" cy="990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AEC6D7DD-D60E-71BA-CB0A-9197B4BD72C1}"/>
              </a:ext>
            </a:extLst>
          </p:cNvPr>
          <p:cNvSpPr txBox="1"/>
          <p:nvPr/>
        </p:nvSpPr>
        <p:spPr>
          <a:xfrm>
            <a:off x="5334000" y="3090565"/>
            <a:ext cx="6404517" cy="3016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n example: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reserved B0 of AP PS Buffer State subfield is defined as the indicator of C-BSR;</a:t>
            </a:r>
          </a:p>
          <a:p>
            <a:pPr marL="1143000" lvl="3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f C-BSR Indicator subfield = 1, then AP PS Buffer State subfield indicates the buffer state at the AP for multiple (or all) associated STAs;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QoS AP Buffered Load may indicate the following 3 options 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load for multiple (or all) associated STAs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load for AP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3B26E64-ABFA-8DB8-E077-16DE7B01BF8A}"/>
              </a:ext>
            </a:extLst>
          </p:cNvPr>
          <p:cNvSpPr txBox="1"/>
          <p:nvPr/>
        </p:nvSpPr>
        <p:spPr>
          <a:xfrm>
            <a:off x="6355179" y="2167330"/>
            <a:ext cx="13980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ea typeface="Microsoft YaHei Light" panose="020B0502040204020203" pitchFamily="34" charset="-122"/>
              </a:rPr>
              <a:t>C-BSR Indicator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D5D05BF2-2B31-9A7F-A97C-13EC7AABAE07}"/>
              </a:ext>
            </a:extLst>
          </p:cNvPr>
          <p:cNvCxnSpPr/>
          <p:nvPr/>
        </p:nvCxnSpPr>
        <p:spPr bwMode="auto">
          <a:xfrm>
            <a:off x="6629400" y="2133599"/>
            <a:ext cx="838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739178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94E96-C22D-1654-9F8C-D8ABB0971C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6E0EE-B62F-8891-EB80-792381E13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2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9B6C8-22BA-BFFC-3522-295B8F166A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AB342-4281-05C1-BAF2-8F11B56EB51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26A6D2-5521-DA75-4373-115576E6C3F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BE33676-93A0-AA96-F41B-52CE335992E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BSR Control field [2]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When a frame contains BSR Control field is transmitted from an AP (e.g., shared AP) to another AP (e.g., sharing AP),</a:t>
            </a:r>
            <a:r>
              <a:rPr lang="zh-CN" altLang="en-US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receiver (e.g., sharing AP) assumes: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High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the AC identified by the ACI High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All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all the ACs identified by the ACI Bitmap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 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imilar to the previous slide, the Queue Size High subfield and the Queue Size All subfield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ay indicate the following 3 options 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5B1CC8F-7656-1956-8DFB-20C6904DB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4788059"/>
            <a:ext cx="5587396" cy="9373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8BC6714-5B73-9C36-8D5C-4B15CB9517B9}"/>
              </a:ext>
            </a:extLst>
          </p:cNvPr>
          <p:cNvSpPr txBox="1"/>
          <p:nvPr/>
        </p:nvSpPr>
        <p:spPr>
          <a:xfrm>
            <a:off x="7554302" y="5724563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BSR Control 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547B65D-CE53-1B77-0923-36CE22313F65}"/>
              </a:ext>
            </a:extLst>
          </p:cNvPr>
          <p:cNvSpPr txBox="1"/>
          <p:nvPr/>
        </p:nvSpPr>
        <p:spPr>
          <a:xfrm>
            <a:off x="1752600" y="4788059"/>
            <a:ext cx="4419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multiple (or all) associated STAs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AP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</p:spTree>
    <p:extLst>
      <p:ext uri="{BB962C8B-B14F-4D97-AF65-F5344CB8AC3E}">
        <p14:creationId xmlns:p14="http://schemas.microsoft.com/office/powerpoint/2010/main" val="9206881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563</TotalTime>
  <Words>1807</Words>
  <Application>Microsoft Office PowerPoint</Application>
  <PresentationFormat>宽屏</PresentationFormat>
  <Paragraphs>193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Buffer Status Report in Multi-AP – Follow Up</vt:lpstr>
      <vt:lpstr>Introduction</vt:lpstr>
      <vt:lpstr>Recap of [1]</vt:lpstr>
      <vt:lpstr>Methods of obtaining C-BSR (1/4)</vt:lpstr>
      <vt:lpstr>Methods of obtaining C-BSR (2/4)</vt:lpstr>
      <vt:lpstr>Methods of obtaining C-BSR (3/4)</vt:lpstr>
      <vt:lpstr>Methods of obtaining C-BSR (4/4)</vt:lpstr>
      <vt:lpstr>Formats of C-BSR (1/2)</vt:lpstr>
      <vt:lpstr>Formats of C-BSR (2/2)</vt:lpstr>
      <vt:lpstr>Summary</vt:lpstr>
      <vt:lpstr>Q&amp;A of [1]</vt:lpstr>
      <vt:lpstr>Straw Poll 1</vt:lpstr>
      <vt:lpstr>Straw Poll 2</vt:lpstr>
      <vt:lpstr>Straw Poll 3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274</cp:revision>
  <cp:lastPrinted>1601-01-01T00:00:00Z</cp:lastPrinted>
  <dcterms:created xsi:type="dcterms:W3CDTF">2022-10-28T01:22:29Z</dcterms:created>
  <dcterms:modified xsi:type="dcterms:W3CDTF">2024-07-08T06:24:31Z</dcterms:modified>
</cp:coreProperties>
</file>